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4691D3" w14:textId="3EB3FD5C" w:rsidR="00FB3549" w:rsidRDefault="00DC10D9" w:rsidP="00DC10D9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C10D9">
        <w:rPr>
          <w:rFonts w:ascii="Times New Roman" w:hAnsi="Times New Roman" w:cs="Times New Roman"/>
          <w:b/>
          <w:bCs/>
          <w:sz w:val="24"/>
          <w:szCs w:val="24"/>
        </w:rPr>
        <w:t>Application Data Flow Map</w:t>
      </w:r>
    </w:p>
    <w:p w14:paraId="1A0B8BAA" w14:textId="47F9B90C" w:rsidR="00DC10D9" w:rsidRDefault="00DC10D9" w:rsidP="00DC10D9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bookmarkStart w:id="0" w:name="_GoBack"/>
    <w:p w14:paraId="523CD55A" w14:textId="54A8D288" w:rsidR="00DC10D9" w:rsidRPr="00DC10D9" w:rsidRDefault="00DC10D9" w:rsidP="00DC10D9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8501" w:dyaOrig="13080" w14:anchorId="75268A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5pt;height:413.5pt" o:ole="">
            <v:imagedata r:id="rId4" o:title=""/>
          </v:shape>
          <o:OLEObject Type="Embed" ProgID="Visio.Drawing.15" ShapeID="_x0000_i1025" DrawAspect="Content" ObjectID="_1660388967" r:id="rId5"/>
        </w:object>
      </w:r>
      <w:bookmarkEnd w:id="0"/>
    </w:p>
    <w:sectPr w:rsidR="00DC10D9" w:rsidRPr="00DC10D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10D9"/>
    <w:rsid w:val="00DC10D9"/>
    <w:rsid w:val="00FB3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445F02CE"/>
  <w15:chartTrackingRefBased/>
  <w15:docId w15:val="{7069A03A-62D5-4A60-9087-8C54D43904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8</Words>
  <Characters>49</Characters>
  <Application>Microsoft Office Word</Application>
  <DocSecurity>0</DocSecurity>
  <Lines>1</Lines>
  <Paragraphs>1</Paragraphs>
  <ScaleCrop>false</ScaleCrop>
  <Company/>
  <LinksUpToDate>false</LinksUpToDate>
  <CharactersWithSpaces>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heel</dc:creator>
  <cp:keywords/>
  <dc:description/>
  <cp:lastModifiedBy>Asodia, Nikheel M</cp:lastModifiedBy>
  <cp:revision>1</cp:revision>
  <dcterms:created xsi:type="dcterms:W3CDTF">2020-08-31T19:21:00Z</dcterms:created>
  <dcterms:modified xsi:type="dcterms:W3CDTF">2020-08-31T19:23:00Z</dcterms:modified>
</cp:coreProperties>
</file>